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A1E7B" w:rsidRDefault="00BA1E7B" w:rsidP="00BA1E7B">
      <w:pPr>
        <w:rPr>
          <w:rFonts w:ascii="Times New Roman" w:hAnsi="Times New Roman" w:cs="Times New Roman"/>
          <w:sz w:val="28"/>
          <w:szCs w:val="28"/>
          <w:u w:val="single"/>
          <w:lang w:val="en-US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1. Команды (утилиты) </w:t>
      </w:r>
      <w:r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</w:p>
    <w:tbl>
      <w:tblPr>
        <w:tblStyle w:val="a4"/>
        <w:tblW w:w="103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9"/>
        <w:gridCol w:w="8181"/>
      </w:tblGrid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left="1032" w:hanging="709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inux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аткое описание команды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echo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строки в терминал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Просмотр разрешения для файлов и папок. Если вы запустите команду без пути, то она выдаст содержимое текущего каталога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pwd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 Вывод в терминал путь к текущей папке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  <w:lang w:val="en-US"/>
              </w:rPr>
              <w:t>cd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мена текущую папку только для оболочки, в которой выполняется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kdir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здание папок.</w:t>
            </w:r>
          </w:p>
          <w:p w:rsidR="00BA1E7B" w:rsidRDefault="00BA1E7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dir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папок.</w:t>
            </w:r>
          </w:p>
          <w:p w:rsidR="00BA1E7B" w:rsidRDefault="00BA1E7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ouch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танавливает временные метки доступа и изменения каждого файла в текущее время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p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ует источник в назначение, или несколько источников в каталог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v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именовывает источник в назначение, или перемещает источник(и) в каталог.</w:t>
            </w:r>
          </w:p>
          <w:p w:rsidR="00BA1E7B" w:rsidRDefault="00BA1E7B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m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яет (ссылки на) файл(ы)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u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Данная команда заменяет пользователя оболочк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shel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на указанного. Фактически происходит запуск нового экземпляра оболочки с указанными параметрами. Благодаря этому возможно, не выходя из системы, совершенно безболезненно повышать возможности управления операционной системой или наоборот ограничивать их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oami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Напечатать имя пользователя, соответствующее текущему эффективному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я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man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йджер справочных страниц системы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ereis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Место расположения бинарных или исходных файлов на компьютер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hatis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росто введите имя инструмента в качестве ввода, 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whati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 будет искать и отображать для него однострочное описани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propos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 xml:space="preserve">Поиск ключевого слова в первых строчка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man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-страниц и выводит те стоки, которые содержат указанное ключевое слово.</w:t>
            </w:r>
            <w:r>
              <w:rPr>
                <w:rFonts w:ascii="Verdana" w:hAnsi="Verdana"/>
                <w:color w:val="000000"/>
                <w:sz w:val="27"/>
                <w:szCs w:val="27"/>
                <w:shd w:val="clear" w:color="auto" w:fill="FFFFFF"/>
              </w:rPr>
              <w:t> 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at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ает слияние файл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ов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 на стандартный вывод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less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перематывать текст не только вперёд, но и назад, осуществлять поиск в обоих направлениях, переходить сразу в конец или в начало файла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ead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ает первые 10 строк каждого файла на стандартный вывод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il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ает последние 10 строк каждого файла на стандартный вывод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stat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чатает информацию о текущем состоянии имеющихся в системе принтеров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чатает файл из терминал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q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смотр состояния очереди печати, программа может просматривать состояние очереди принтера и задание печати содержит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prm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задания из колонки для хранения принтера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grp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задействовать соответствующую утилиту для изменения группы пользователей, владеющих файлом или директорией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own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на владельца и группы указанного файла на владельца и/или группу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hmod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мена режима доступа к указанным файлам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zip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россплатформенная утилита для создания сжатых архивов формат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zip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о стандартная утилита сжатия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Uni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unzip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декомпрессии используетс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gun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zip2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bzip2 - еще одна альтернативная утилита сжатия для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. Она более эффективная чем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gzi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 но работает медленне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bunzip2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я распаковки используйте утилиту bunzip2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ar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a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- это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тандартная утилита, с помощью которой выполняется архивирование файло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ocate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ocat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для поиска файлов, расположенных на машине пользователя или на сервер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grep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шаблонов в каждом файл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ind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то команда для поиска файлов и каталогов на основе специальных условий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istory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стория использования утилит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alias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 или отображение псевдонимов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unalias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яет все имена из списка определенных псевдонимов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s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еет множество опций для настройки вывода тех или иных параметров процессов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top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выводить информацию о системе, а также список процессов динамически обновляя информацию о потребляемых ими ресурсах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lsof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писок всех открытых файлов всеми процессами в систем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free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вызывать одноименную утилиту, осуществляющую вывод информации об использовании оперативной памяти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f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казывает сведения о файловой системе, на которой расположен каждый из файлов, или, по умолчанию, обо всех файловых системах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u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ует использование дискового пространство набора файлов, рекурсивно с каталогами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yum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yum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льзователь или системный администратор может легко искать, устанавливать, обновлять, удалять пакеты программного обеспечения в система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Fedora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RHEL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entO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config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 помощью нее вы можете включать или выключать сетевые интерфейсы, настраивать их параметры, переключать режимы и многое другое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ping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Open Sans" w:hAnsi="Open Sans"/>
                <w:color w:val="444444"/>
                <w:shd w:val="clear" w:color="auto" w:fill="FFFFFF"/>
              </w:rPr>
            </w:pP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Позволяет проверить доступен удаленный хост или нет и все.</w:t>
            </w:r>
            <w:r>
              <w:rPr>
                <w:rFonts w:ascii="Open Sans" w:hAnsi="Open Sans"/>
                <w:color w:val="444444"/>
                <w:shd w:val="clear" w:color="auto" w:fill="FFFFFF"/>
              </w:rPr>
              <w:t> 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traceroute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traceroute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используется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отображения пути прохождения пакета информации от его источника к месту назначения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host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тилит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hos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редназначена для выполнения запросов к DNS-серверам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wconfig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манд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iwconfi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Linux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охожа на команду </w:t>
            </w:r>
            <w:proofErr w:type="spellStart"/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ifconfig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,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том смысле, что она работает с резидентным сетевым интерфейсом ядра, но предназначена только для беспроводных сетевых интерфейсов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dhclient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ля управления адресом интерфейса по протоколу DHCP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up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нять сетевой интерфейс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ifdown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устить сетевой интерфейс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route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смотреть таблицу маршрутизации.</w:t>
            </w:r>
          </w:p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sh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 помощью утилиты можно подключиться к серверу, а также передавать файлы, выполнять скрипты удаленным способом, управлять сервером без предварительного ввода пароля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ftp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йте утилиту командной строки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подключения к удаленной системе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ft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scp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 помощью команды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ы можете не только перемещать файлы между локальной и удаленной системой, но и между двумя удаленными системами. 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lastRenderedPageBreak/>
              <w:t>rsync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 w:rsidP="00532331">
            <w:pPr>
              <w:numPr>
                <w:ilvl w:val="0"/>
                <w:numId w:val="1"/>
              </w:numPr>
              <w:shd w:val="clear" w:color="auto" w:fill="FFFFFF"/>
              <w:spacing w:line="240" w:lineRule="auto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умеет копировать и синхронизировать файлы с локальной машины на удалённую — и наоборот;</w:t>
            </w:r>
          </w:p>
          <w:p w:rsidR="00BA1E7B" w:rsidRDefault="00BA1E7B" w:rsidP="00532331">
            <w:pPr>
              <w:numPr>
                <w:ilvl w:val="0"/>
                <w:numId w:val="1"/>
              </w:numPr>
              <w:shd w:val="clear" w:color="auto" w:fill="FFFFFF"/>
              <w:spacing w:line="240" w:lineRule="auto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ддерживает копирование ссылок, файлов устройств, данные о владельцах, группах и права доступа;</w:t>
            </w:r>
          </w:p>
          <w:p w:rsidR="00BA1E7B" w:rsidRDefault="00BA1E7B" w:rsidP="00532331">
            <w:pPr>
              <w:numPr>
                <w:ilvl w:val="0"/>
                <w:numId w:val="1"/>
              </w:numPr>
              <w:shd w:val="clear" w:color="auto" w:fill="FFFFFF"/>
              <w:spacing w:line="240" w:lineRule="auto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работает быстрее, чем 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scp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, потому что использует специальный протокол удалённого обновления, который позволяет передавать данные только об изменившихся файлах: первый раз копируется полное содержимое файла или директории, но при следующем копировании — 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копирует только изменившиеся блоки данных;</w:t>
            </w:r>
          </w:p>
          <w:p w:rsidR="00BA1E7B" w:rsidRDefault="00BA1E7B" w:rsidP="00532331">
            <w:pPr>
              <w:numPr>
                <w:ilvl w:val="0"/>
                <w:numId w:val="1"/>
              </w:numPr>
              <w:shd w:val="clear" w:color="auto" w:fill="FFFFFF"/>
              <w:spacing w:line="240" w:lineRule="auto"/>
              <w:ind w:left="0" w:firstLine="709"/>
              <w:jc w:val="both"/>
              <w:textAlignment w:val="baseline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rsync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использует меньше пропускной способности канала передачи данных, т.к. использует компрессию и декомпрессию данных;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wget</w:t>
            </w:r>
            <w:proofErr w:type="spellEnd"/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Утилит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ge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или команд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wge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) предназначена для скачивания файлов, веб страниц и других ресурсов из интернета</w:t>
            </w:r>
          </w:p>
        </w:tc>
      </w:tr>
      <w:tr w:rsidR="00BA1E7B" w:rsidTr="00BA1E7B">
        <w:tc>
          <w:tcPr>
            <w:tcW w:w="21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</w:pPr>
            <w:r>
              <w:rPr>
                <w:rFonts w:ascii="Times New Roman" w:eastAsia="Times New Roman" w:hAnsi="Times New Roman" w:cs="Times New Roman"/>
                <w:b/>
                <w:sz w:val="28"/>
                <w:szCs w:val="28"/>
                <w:lang w:val="en-US"/>
              </w:rPr>
              <w:t>curl</w:t>
            </w:r>
          </w:p>
        </w:tc>
        <w:tc>
          <w:tcPr>
            <w:tcW w:w="81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ind w:firstLine="709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i/>
                <w:iCs/>
                <w:sz w:val="28"/>
                <w:szCs w:val="28"/>
              </w:rPr>
              <w:t>Сur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 – утилита командной строки для скачивания и загрузки данных.</w:t>
            </w:r>
          </w:p>
        </w:tc>
      </w:tr>
    </w:tbl>
    <w:p w:rsidR="00BA1E7B" w:rsidRDefault="00BA1E7B" w:rsidP="00BA1E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Задание 02. Переменные окружения среды </w:t>
      </w:r>
      <w:r>
        <w:rPr>
          <w:rFonts w:ascii="Times New Roman" w:hAnsi="Times New Roman" w:cs="Times New Roman"/>
          <w:b/>
          <w:sz w:val="28"/>
          <w:szCs w:val="28"/>
          <w:u w:val="single"/>
          <w:lang w:val="en-US"/>
        </w:rPr>
        <w:t>Linux</w:t>
      </w:r>
      <w:r>
        <w:rPr>
          <w:rFonts w:ascii="Times New Roman" w:hAnsi="Times New Roman" w:cs="Times New Roman"/>
          <w:b/>
          <w:sz w:val="28"/>
          <w:szCs w:val="28"/>
          <w:u w:val="single"/>
        </w:rPr>
        <w:t xml:space="preserve">  </w:t>
      </w:r>
    </w:p>
    <w:p w:rsidR="00BA1E7B" w:rsidRDefault="00BA1E7B" w:rsidP="00BA1E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44"/>
          <w:szCs w:val="28"/>
        </w:rPr>
      </w:pPr>
      <w:r>
        <w:rPr>
          <w:rFonts w:ascii="Times New Roman" w:hAnsi="Times New Roman" w:cs="Times New Roman"/>
          <w:sz w:val="28"/>
          <w:szCs w:val="18"/>
          <w:shd w:val="clear" w:color="auto" w:fill="FFFFFF"/>
        </w:rPr>
        <w:t>Командная оболочка будет искать </w:t>
      </w:r>
      <w:r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переменную окружения</w:t>
      </w:r>
      <w:r>
        <w:rPr>
          <w:rFonts w:ascii="Times New Roman" w:hAnsi="Times New Roman" w:cs="Times New Roman"/>
          <w:sz w:val="28"/>
          <w:szCs w:val="18"/>
          <w:shd w:val="clear" w:color="auto" w:fill="FFFFFF"/>
        </w:rPr>
        <w:t> с именем, соответствующим размещенной после </w:t>
      </w:r>
      <w:r>
        <w:rPr>
          <w:rStyle w:val="HTML"/>
          <w:rFonts w:ascii="Times New Roman" w:eastAsiaTheme="minorHAnsi" w:hAnsi="Times New Roman" w:cs="Times New Roman"/>
          <w:sz w:val="28"/>
          <w:szCs w:val="18"/>
          <w:shd w:val="clear" w:color="auto" w:fill="FFFFFF"/>
        </w:rPr>
        <w:t>символа доллара</w:t>
      </w:r>
      <w:r>
        <w:rPr>
          <w:rFonts w:ascii="Times New Roman" w:hAnsi="Times New Roman" w:cs="Times New Roman"/>
          <w:sz w:val="28"/>
          <w:szCs w:val="18"/>
          <w:shd w:val="clear" w:color="auto" w:fill="FFFFFF"/>
        </w:rPr>
        <w:t> строке, и заменять данный символ и имя переменной на значение этой переменной (или ни на что в том случае, если переменной не существует).</w:t>
      </w:r>
    </w:p>
    <w:tbl>
      <w:tblPr>
        <w:tblStyle w:val="a4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901"/>
        <w:gridCol w:w="6444"/>
      </w:tblGrid>
      <w:tr w:rsidR="00BA1E7B" w:rsidTr="00BA1E7B">
        <w:trPr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ременная окружения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раткое описание </w:t>
            </w:r>
          </w:p>
        </w:tc>
      </w:tr>
      <w:tr w:rsidR="00BA1E7B" w:rsidTr="00BA1E7B">
        <w:trPr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HOME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домашний каталог текущего пользователя</w:t>
            </w:r>
          </w:p>
          <w:p w:rsidR="00BA1E7B" w:rsidRDefault="00BA1E7B">
            <w:pPr>
              <w:spacing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rPr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ATH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список каталогов, разделенных двоеточиями, в которых система ищет команды</w:t>
            </w:r>
          </w:p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BA1E7B" w:rsidTr="00BA1E7B">
        <w:trPr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IFS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внутренний разделитель полей для разделения ввода в командной строке. По умолчанию это пробел.</w:t>
            </w:r>
          </w:p>
        </w:tc>
      </w:tr>
      <w:tr w:rsidR="00BA1E7B" w:rsidTr="00BA1E7B">
        <w:trPr>
          <w:trHeight w:val="490"/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2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используется, когда команда многострочная.</w:t>
            </w:r>
          </w:p>
        </w:tc>
      </w:tr>
      <w:tr w:rsidR="00BA1E7B" w:rsidTr="00BA1E7B">
        <w:trPr>
          <w:jc w:val="center"/>
        </w:trPr>
        <w:tc>
          <w:tcPr>
            <w:tcW w:w="29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pStyle w:val="a3"/>
              <w:ind w:left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$PS1</w:t>
            </w:r>
          </w:p>
        </w:tc>
        <w:tc>
          <w:tcPr>
            <w:tcW w:w="64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shd w:val="clear" w:color="auto" w:fill="FFFFFF"/>
              </w:rPr>
              <w:t>основная строка приглашения (для определения отображения приглашения оболочки)</w:t>
            </w:r>
          </w:p>
          <w:p w:rsidR="00BA1E7B" w:rsidRDefault="00BA1E7B">
            <w:pPr>
              <w:spacing w:line="240" w:lineRule="auto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BA1E7B" w:rsidRDefault="00BA1E7B" w:rsidP="00BA1E7B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lastRenderedPageBreak/>
        <w:t>Задание 03.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  <w:u w:val="single"/>
        </w:rPr>
        <w:t>Разработка С-приложения</w:t>
      </w:r>
    </w:p>
    <w:p w:rsidR="00BA1E7B" w:rsidRDefault="00BA1E7B" w:rsidP="00BA1E7B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>
            <wp:extent cx="5260130" cy="2962656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7800" cy="29838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E7B" w:rsidRDefault="00BA1E7B" w:rsidP="00BA1E7B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280874" cy="29743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VirtualBox_CENTOS LINUX_15_09_2021_19_06_4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0874" cy="2974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E7B" w:rsidRDefault="00BA1E7B" w:rsidP="00BA1E7B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BA1E7B" w:rsidRDefault="00BA1E7B" w:rsidP="00BA1E7B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BA1E7B" w:rsidRDefault="00BA1E7B" w:rsidP="00BA1E7B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BA1E7B" w:rsidRDefault="00BA1E7B" w:rsidP="00BA1E7B">
      <w:pPr>
        <w:rPr>
          <w:rFonts w:ascii="Courier New" w:hAnsi="Courier New" w:cs="Courier New"/>
          <w:b/>
          <w:noProof/>
          <w:sz w:val="28"/>
          <w:szCs w:val="28"/>
          <w:u w:val="single"/>
          <w:lang w:eastAsia="ru-RU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lastRenderedPageBreak/>
        <w:t xml:space="preserve">Задание 04. Разработка </w:t>
      </w:r>
      <w:r>
        <w:rPr>
          <w:rFonts w:ascii="Courier New" w:hAnsi="Courier New" w:cs="Courier New"/>
          <w:b/>
          <w:sz w:val="28"/>
          <w:szCs w:val="28"/>
          <w:u w:val="single"/>
          <w:lang w:val="en-US"/>
        </w:rPr>
        <w:t>bash</w:t>
      </w:r>
      <w:r>
        <w:rPr>
          <w:rFonts w:ascii="Courier New" w:hAnsi="Courier New" w:cs="Courier New"/>
          <w:b/>
          <w:sz w:val="28"/>
          <w:szCs w:val="28"/>
          <w:u w:val="single"/>
        </w:rPr>
        <w:t xml:space="preserve">-скрипт  </w:t>
      </w:r>
    </w:p>
    <w:p w:rsidR="00BA1E7B" w:rsidRDefault="00BA1E7B" w:rsidP="00BA1E7B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noProof/>
          <w:lang w:eastAsia="ru-RU"/>
        </w:rPr>
        <w:drawing>
          <wp:inline distT="0" distB="0" distL="0" distR="0">
            <wp:extent cx="4940212" cy="278246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040" cy="2799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t xml:space="preserve">Задание 05 </w:t>
      </w:r>
    </w:p>
    <w:p w:rsidR="00BA1E7B" w:rsidRDefault="00BA1E7B" w:rsidP="00BA1E7B">
      <w:pPr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Применив, разработанный скрипт </w:t>
      </w:r>
      <w:proofErr w:type="gramStart"/>
      <w:r>
        <w:rPr>
          <w:rFonts w:ascii="Courier New" w:hAnsi="Courier New" w:cs="Courier New"/>
          <w:sz w:val="28"/>
          <w:szCs w:val="28"/>
        </w:rPr>
        <w:t>os_0007.sh  постройте</w:t>
      </w:r>
      <w:proofErr w:type="gramEnd"/>
      <w:r>
        <w:rPr>
          <w:rFonts w:ascii="Courier New" w:hAnsi="Courier New" w:cs="Courier New"/>
          <w:sz w:val="28"/>
          <w:szCs w:val="28"/>
        </w:rPr>
        <w:t xml:space="preserve"> цепочку родительских процессов до процесса инициализации </w:t>
      </w:r>
      <w:proofErr w:type="spellStart"/>
      <w:r>
        <w:rPr>
          <w:rFonts w:ascii="Courier New" w:hAnsi="Courier New" w:cs="Courier New"/>
          <w:sz w:val="28"/>
          <w:szCs w:val="28"/>
        </w:rPr>
        <w:t>system</w:t>
      </w:r>
      <w:proofErr w:type="spellEnd"/>
      <w:r>
        <w:rPr>
          <w:rFonts w:ascii="Courier New" w:hAnsi="Courier New" w:cs="Courier New"/>
          <w:sz w:val="28"/>
          <w:szCs w:val="28"/>
        </w:rPr>
        <w:t>.</w:t>
      </w:r>
    </w:p>
    <w:p w:rsidR="00BA1E7B" w:rsidRDefault="00BA1E7B" w:rsidP="00BA1E7B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noProof/>
          <w:sz w:val="28"/>
          <w:szCs w:val="28"/>
          <w:lang w:eastAsia="ru-RU"/>
        </w:rPr>
        <w:drawing>
          <wp:inline distT="0" distB="0" distL="0" distR="0">
            <wp:extent cx="5490575" cy="3092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 descr="VirtualBox_CENTOS LINUX_15_09_2021_19_07_0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0575" cy="3092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br w:type="page"/>
      </w: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  <w:r>
        <w:rPr>
          <w:rFonts w:ascii="Courier New" w:hAnsi="Courier New" w:cs="Courier New"/>
          <w:b/>
          <w:sz w:val="28"/>
          <w:szCs w:val="28"/>
          <w:u w:val="single"/>
        </w:rPr>
        <w:lastRenderedPageBreak/>
        <w:t xml:space="preserve">Задание </w:t>
      </w:r>
      <w:proofErr w:type="gramStart"/>
      <w:r>
        <w:rPr>
          <w:rFonts w:ascii="Courier New" w:hAnsi="Courier New" w:cs="Courier New"/>
          <w:b/>
          <w:sz w:val="28"/>
          <w:szCs w:val="28"/>
          <w:u w:val="single"/>
        </w:rPr>
        <w:t>06.ответьте</w:t>
      </w:r>
      <w:proofErr w:type="gramEnd"/>
      <w:r>
        <w:rPr>
          <w:rFonts w:ascii="Courier New" w:hAnsi="Courier New" w:cs="Courier New"/>
          <w:b/>
          <w:sz w:val="28"/>
          <w:szCs w:val="28"/>
          <w:u w:val="single"/>
        </w:rPr>
        <w:t xml:space="preserve"> на следующие вопросы</w:t>
      </w: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фреймворк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бор библиотек OS + API интерфейс.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POSIX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POSIX</w:t>
      </w:r>
      <w:r>
        <w:rPr>
          <w:rFonts w:ascii="Times New Roman" w:hAnsi="Times New Roman" w:cs="Times New Roman"/>
          <w:sz w:val="28"/>
          <w:szCs w:val="28"/>
        </w:rPr>
        <w:t xml:space="preserve"> — набор стандартов, описывающих интерфейсы между операционной системой и прикладной программой (системный API), библиотеку языка C и набор приложений и их интерфейсов.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аппаратное прерывание?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ерывание</w:t>
      </w:r>
      <w:r>
        <w:rPr>
          <w:rFonts w:ascii="Times New Roman" w:hAnsi="Times New Roman" w:cs="Times New Roman"/>
          <w:sz w:val="28"/>
          <w:szCs w:val="28"/>
        </w:rPr>
        <w:t xml:space="preserve"> (англ. </w:t>
      </w:r>
      <w:proofErr w:type="spellStart"/>
      <w:r>
        <w:rPr>
          <w:rFonts w:ascii="Times New Roman" w:hAnsi="Times New Roman" w:cs="Times New Roman"/>
          <w:sz w:val="28"/>
          <w:szCs w:val="28"/>
        </w:rPr>
        <w:t>interrupt</w:t>
      </w:r>
      <w:proofErr w:type="spellEnd"/>
      <w:r>
        <w:rPr>
          <w:rFonts w:ascii="Times New Roman" w:hAnsi="Times New Roman" w:cs="Times New Roman"/>
          <w:sz w:val="28"/>
          <w:szCs w:val="28"/>
        </w:rPr>
        <w:t>) — сигнал от программного или аппаратного обеспечения, сообщающий процессору о наступлении какого-либо события, требующего немедленного внимания.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синхронные, или внешние (аппаратные)</w:t>
      </w:r>
      <w:r>
        <w:rPr>
          <w:rFonts w:ascii="Times New Roman" w:hAnsi="Times New Roman" w:cs="Times New Roman"/>
          <w:sz w:val="28"/>
          <w:szCs w:val="28"/>
        </w:rPr>
        <w:t xml:space="preserve"> — события, которые исходят от внешних аппаратных устройств (например, периферийных устройств) и могут произойти в любой произвольный момент: сигнал от таймера, сетевой карты или дискового накопителя, нажатие клавиш клавиатуры, движение мыши. 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ппаратное</w:t>
      </w:r>
      <w:r>
        <w:rPr>
          <w:rFonts w:ascii="Times New Roman" w:hAnsi="Times New Roman" w:cs="Times New Roman"/>
          <w:sz w:val="28"/>
          <w:szCs w:val="28"/>
        </w:rPr>
        <w:t xml:space="preserve"> - реакция процессора на физический сигнал от некоторого устройства (клавиатура, системные часы, жесткий диск и т.д.), по времени возникновения эти прерывания асинхронны, т.е. происходят в случайные моменты времени.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программное прерывание?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граммные (частный случай внутреннего прерывания</w:t>
      </w:r>
      <w:r>
        <w:rPr>
          <w:rFonts w:ascii="Times New Roman" w:hAnsi="Times New Roman" w:cs="Times New Roman"/>
          <w:sz w:val="28"/>
          <w:szCs w:val="28"/>
        </w:rPr>
        <w:t>) — инициируются исполнением специальной инструкции в коде программы, предназначены для выполнения некоторых действий операционной системы, являются синхронными.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системный вызов?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истемный вызов</w:t>
      </w:r>
      <w:r>
        <w:rPr>
          <w:rFonts w:ascii="Times New Roman" w:hAnsi="Times New Roman" w:cs="Times New Roman"/>
          <w:sz w:val="28"/>
          <w:szCs w:val="28"/>
        </w:rPr>
        <w:t xml:space="preserve"> -   механизм вызова прикладной программой функции ядра OS.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процесс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 xml:space="preserve"> 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Процесс OS –</w:t>
      </w:r>
      <w:r>
        <w:rPr>
          <w:rFonts w:ascii="Times New Roman" w:hAnsi="Times New Roman" w:cs="Times New Roman"/>
          <w:sz w:val="28"/>
          <w:szCs w:val="28"/>
        </w:rPr>
        <w:t xml:space="preserve"> единица работы OS - объект ядра OS + адресное пространство: процессом, по существу, является программа во время ее выполнения.</w:t>
      </w:r>
    </w:p>
    <w:p w:rsidR="00BA1E7B" w:rsidRDefault="00BA1E7B" w:rsidP="00BA1E7B">
      <w:pPr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Что такое контекст процесс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Контекст процесса – </w:t>
      </w:r>
      <w:r>
        <w:rPr>
          <w:rFonts w:ascii="Times New Roman" w:hAnsi="Times New Roman" w:cs="Times New Roman"/>
          <w:sz w:val="28"/>
          <w:szCs w:val="28"/>
        </w:rPr>
        <w:t>данные, которые сохраняются при переключении процессов и предназначенные для продолжения работы; (адресное пространство, содержимое регистров, объекты ядра OS (объекты процессов, потоков, безопасности, файлов и пр.) стек ядра (для этого процесса)).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адресное пространство процесса?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i/>
          <w:sz w:val="28"/>
          <w:szCs w:val="28"/>
        </w:rPr>
      </w:pPr>
      <w:r>
        <w:rPr>
          <w:rFonts w:ascii="Times New Roman" w:hAnsi="Times New Roman" w:cs="Times New Roman"/>
          <w:i/>
          <w:sz w:val="28"/>
          <w:szCs w:val="28"/>
        </w:rPr>
        <w:t>Адресное простран</w:t>
      </w:r>
      <w:bookmarkStart w:id="0" w:name="_GoBack"/>
      <w:bookmarkEnd w:id="0"/>
      <w:r>
        <w:rPr>
          <w:rFonts w:ascii="Times New Roman" w:hAnsi="Times New Roman" w:cs="Times New Roman"/>
          <w:i/>
          <w:sz w:val="28"/>
          <w:szCs w:val="28"/>
        </w:rPr>
        <w:t>ство (данные, программа, стек, куча).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Адресное пространство</w:t>
      </w:r>
      <w:r>
        <w:rPr>
          <w:rFonts w:ascii="Times New Roman" w:hAnsi="Times New Roman" w:cs="Times New Roman"/>
          <w:sz w:val="28"/>
          <w:szCs w:val="28"/>
        </w:rPr>
        <w:t xml:space="preserve"> — это диапазон адресов, обозначающих определенное место в памяти.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каждым процессом связано его адресное пространство — список адресов ячеек памяти от нуля до некоторого максимума, откуда процесс может считывать данные и куда может записывать их. 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дресное пространство содержит выполняемую программу, данные этой программы и ее стек. Кроме этого, с каждым процессом связан набор ресурсов, который обычно включает регистры (в том числе счетчик команд и указатель стека), список открытых файлов, необработанные предупреждения, список связанных процессов и всю остальную информацию, необходимую в процессе работы программы.</w:t>
      </w:r>
    </w:p>
    <w:p w:rsidR="00BA1E7B" w:rsidRDefault="00BA1E7B" w:rsidP="00BA1E7B">
      <w:pPr>
        <w:pStyle w:val="a3"/>
        <w:ind w:left="0"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аким образом, процесс — это контейнер, в котором содержится вся информация, необходимая для работы программы.</w:t>
      </w:r>
    </w:p>
    <w:p w:rsidR="00BA1E7B" w:rsidRDefault="00BA1E7B" w:rsidP="00BA1E7B">
      <w:pPr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еречислите области памяти адресного пространства процесса и поясните их назначение. 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>
        <w:rPr>
          <w:rFonts w:ascii="Times New Roman" w:hAnsi="Times New Roman" w:cs="Times New Roman"/>
          <w:sz w:val="28"/>
          <w:szCs w:val="28"/>
        </w:rPr>
        <w:t>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tati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hea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tack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BA1E7B" w:rsidRDefault="00BA1E7B" w:rsidP="00BA1E7B">
      <w:pPr>
        <w:pStyle w:val="a3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3090" w:dyaOrig="4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4.5pt;height:3in" o:ole="">
            <v:imagedata r:id="rId11" o:title=""/>
          </v:shape>
          <o:OLEObject Type="Embed" ProgID="Visio.Drawing.15" ShapeID="_x0000_i1025" DrawAspect="Content" ObjectID="_1729022883" r:id="rId12"/>
        </w:object>
      </w:r>
    </w:p>
    <w:p w:rsidR="00BA1E7B" w:rsidRDefault="00BA1E7B" w:rsidP="00BA1E7B">
      <w:pPr>
        <w:pStyle w:val="a3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егмент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heap</w:t>
      </w:r>
      <w:r>
        <w:rPr>
          <w:rFonts w:ascii="Times New Roman" w:hAnsi="Times New Roman" w:cs="Times New Roman"/>
          <w:sz w:val="28"/>
          <w:szCs w:val="28"/>
        </w:rPr>
        <w:t xml:space="preserve"> – структура данных, с помощью которой реализована динамически распределяемая память приложения;</w:t>
      </w:r>
    </w:p>
    <w:p w:rsidR="00BA1E7B" w:rsidRDefault="00BA1E7B" w:rsidP="00BA1E7B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кода</w:t>
      </w:r>
      <w:r>
        <w:rPr>
          <w:rFonts w:ascii="Times New Roman" w:hAnsi="Times New Roman" w:cs="Times New Roman"/>
          <w:sz w:val="28"/>
          <w:szCs w:val="28"/>
        </w:rPr>
        <w:t xml:space="preserve"> – содержит машинные команды</w:t>
      </w:r>
      <w:proofErr w:type="gramStart"/>
      <w:r>
        <w:rPr>
          <w:rFonts w:ascii="Times New Roman" w:hAnsi="Times New Roman" w:cs="Times New Roman"/>
          <w:sz w:val="28"/>
          <w:szCs w:val="28"/>
        </w:rPr>
        <w:t>, Адресуе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регистром CS;</w:t>
      </w:r>
    </w:p>
    <w:p w:rsidR="00BA1E7B" w:rsidRDefault="00BA1E7B" w:rsidP="00BA1E7B">
      <w:pPr>
        <w:pStyle w:val="a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данных</w:t>
      </w:r>
      <w:r>
        <w:rPr>
          <w:rFonts w:ascii="Times New Roman" w:hAnsi="Times New Roman" w:cs="Times New Roman"/>
          <w:sz w:val="28"/>
          <w:szCs w:val="28"/>
        </w:rPr>
        <w:t xml:space="preserve"> – содержит данные, то есть константы и рабочие области, необходимые программе. Адресуется регистром DS;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сегмент стека</w:t>
      </w:r>
      <w:r>
        <w:rPr>
          <w:rFonts w:ascii="Times New Roman" w:hAnsi="Times New Roman" w:cs="Times New Roman"/>
          <w:sz w:val="28"/>
          <w:szCs w:val="28"/>
        </w:rPr>
        <w:t xml:space="preserve"> – содержит адреса возврата в точку вызова подпрограмм. Адресуется регистром SS.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Что такое стандартные потоки процесса?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токи имеющие зарезервированные номера - дескрипторы (номера), поток ввода (0), поток вывода (1), поток вывода ошибок (2).  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b/>
          <w:sz w:val="28"/>
          <w:szCs w:val="28"/>
        </w:rPr>
        <w:t>CreateProcess</w:t>
      </w:r>
      <w:proofErr w:type="spellEnd"/>
      <w:r>
        <w:rPr>
          <w:rFonts w:ascii="Times New Roman" w:hAnsi="Times New Roman" w:cs="Times New Roman"/>
          <w:sz w:val="28"/>
          <w:szCs w:val="28"/>
        </w:rPr>
        <w:t>, которая создает новый процесс с единственным потоком. При вызове этой функции требуется указать имя файла исполняемой программы</w:t>
      </w: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еречислите системные вызовы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b/>
          <w:sz w:val="28"/>
          <w:szCs w:val="28"/>
        </w:rPr>
        <w:t xml:space="preserve"> для создания процесса?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ы создаются через две функции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Fork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) и </w:t>
      </w:r>
      <w:proofErr w:type="spellStart"/>
      <w:r>
        <w:rPr>
          <w:rFonts w:ascii="Times New Roman" w:hAnsi="Times New Roman" w:cs="Times New Roman"/>
          <w:sz w:val="28"/>
          <w:szCs w:val="28"/>
        </w:rPr>
        <w:t>exec</w:t>
      </w:r>
      <w:proofErr w:type="spellEnd"/>
      <w:r>
        <w:rPr>
          <w:rFonts w:ascii="Times New Roman" w:hAnsi="Times New Roman" w:cs="Times New Roman"/>
          <w:sz w:val="28"/>
          <w:szCs w:val="28"/>
        </w:rPr>
        <w:t>():</w:t>
      </w:r>
    </w:p>
    <w:p w:rsidR="00BA1E7B" w:rsidRDefault="00BA1E7B" w:rsidP="00BA1E7B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чинается с </w:t>
      </w:r>
      <w:proofErr w:type="spellStart"/>
      <w:proofErr w:type="gramStart"/>
      <w:r>
        <w:rPr>
          <w:rFonts w:ascii="Times New Roman" w:hAnsi="Times New Roman" w:cs="Times New Roman"/>
          <w:b/>
          <w:sz w:val="28"/>
          <w:szCs w:val="28"/>
        </w:rPr>
        <w:t>Fork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, он создает точный клон вызывающего процесса, так называемый «дочерний» процесс</w:t>
      </w:r>
    </w:p>
    <w:p w:rsidR="00BA1E7B" w:rsidRDefault="00BA1E7B" w:rsidP="00BA1E7B">
      <w:pPr>
        <w:pStyle w:val="a3"/>
        <w:ind w:left="0"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енеджер исполнения </w:t>
      </w:r>
      <w:proofErr w:type="spellStart"/>
      <w:proofErr w:type="gramStart"/>
      <w:r>
        <w:rPr>
          <w:rFonts w:ascii="Times New Roman" w:hAnsi="Times New Roman" w:cs="Times New Roman"/>
          <w:b/>
          <w:sz w:val="28"/>
          <w:szCs w:val="28"/>
        </w:rPr>
        <w:t>exec</w:t>
      </w:r>
      <w:proofErr w:type="spellEnd"/>
      <w:r>
        <w:rPr>
          <w:rFonts w:ascii="Times New Roman" w:hAnsi="Times New Roman" w:cs="Times New Roman"/>
          <w:sz w:val="28"/>
          <w:szCs w:val="28"/>
        </w:rPr>
        <w:t>(</w:t>
      </w:r>
      <w:proofErr w:type="gramEnd"/>
      <w:r>
        <w:rPr>
          <w:rFonts w:ascii="Times New Roman" w:hAnsi="Times New Roman" w:cs="Times New Roman"/>
          <w:sz w:val="28"/>
          <w:szCs w:val="28"/>
        </w:rPr>
        <w:t>) заменяет образ процесса этого клона новой программой, которая должна быть выполнена.</w:t>
      </w:r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Windows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lastRenderedPageBreak/>
        <w:t>tasklist</w:t>
      </w:r>
      <w:proofErr w:type="spellEnd"/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С помощью каких утилит можно увидеть перечень процессов в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Linux</w:t>
      </w:r>
      <w:r>
        <w:rPr>
          <w:rFonts w:ascii="Times New Roman" w:hAnsi="Times New Roman" w:cs="Times New Roman"/>
          <w:b/>
          <w:sz w:val="28"/>
          <w:szCs w:val="28"/>
        </w:rPr>
        <w:t>?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Ps</w:t>
      </w:r>
      <w:proofErr w:type="spellEnd"/>
    </w:p>
    <w:p w:rsidR="00BA1E7B" w:rsidRDefault="00BA1E7B" w:rsidP="00BA1E7B">
      <w:pPr>
        <w:pStyle w:val="a3"/>
        <w:numPr>
          <w:ilvl w:val="0"/>
          <w:numId w:val="2"/>
        </w:numPr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Перечислите свойства процесса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OS.</w:t>
      </w:r>
    </w:p>
    <w:p w:rsidR="00BA1E7B" w:rsidRDefault="00BA1E7B" w:rsidP="00BA1E7B">
      <w:pPr>
        <w:pStyle w:val="a3"/>
        <w:ind w:left="0"/>
        <w:rPr>
          <w:rFonts w:ascii="Times New Roman" w:hAnsi="Times New Roman" w:cs="Times New Roman"/>
          <w:sz w:val="28"/>
          <w:szCs w:val="28"/>
          <w:lang w:val="en-US"/>
        </w:rPr>
      </w:pPr>
    </w:p>
    <w:p w:rsidR="00BA1E7B" w:rsidRDefault="00BA1E7B" w:rsidP="00BA1E7B">
      <w:pPr>
        <w:pStyle w:val="a3"/>
        <w:ind w:left="0" w:firstLine="567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OS: основные свойства процесса: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у соответствует исполняемый программный файл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процесса есть PID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у процесса е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Parent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PID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>: HANDLE – идентификатор объекта OS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OS есть б (родитель для всех)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уск и управление (создать, остановить, …) процессом осуществляется с помощью системных вызовов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ы изолированы друг от друга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у выделяется линейное адресное пространство (размер зависит от разрядности), сегменты: </w:t>
      </w:r>
      <w:proofErr w:type="spellStart"/>
      <w:r>
        <w:rPr>
          <w:rFonts w:ascii="Times New Roman" w:hAnsi="Times New Roman" w:cs="Times New Roman"/>
          <w:sz w:val="28"/>
          <w:szCs w:val="28"/>
        </w:rPr>
        <w:t>code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tatic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data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heap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  <w:szCs w:val="28"/>
        </w:rPr>
        <w:t>stack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екст процесса – данные, которые сохраняются при переключении процессов и предназначенные для продолжения работы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ссу автоматически доступны три процесса: ввода, вывода, вывод ошибок.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запуске OS некоторые процессы (</w:t>
      </w:r>
      <w:proofErr w:type="spellStart"/>
      <w:r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сервисы, </w:t>
      </w:r>
      <w:proofErr w:type="spellStart"/>
      <w:r>
        <w:rPr>
          <w:rFonts w:ascii="Times New Roman" w:hAnsi="Times New Roman" w:cs="Times New Roman"/>
          <w:sz w:val="28"/>
          <w:szCs w:val="28"/>
        </w:rPr>
        <w:t>Linux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-демоны) загружаются и стартуют автоматически, как правило используются для внутреннего назначения; 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составе ОS есть таблица, содержащая объекты ядра процессов (состояние, приоритет, указатели на другие объекты); есть средства OS позволяющие ее просматривать;</w:t>
      </w:r>
    </w:p>
    <w:p w:rsidR="00BA1E7B" w:rsidRDefault="00BA1E7B" w:rsidP="00BA1E7B">
      <w:pPr>
        <w:pStyle w:val="a3"/>
        <w:numPr>
          <w:ilvl w:val="0"/>
          <w:numId w:val="3"/>
        </w:numPr>
        <w:spacing w:after="0" w:line="240" w:lineRule="auto"/>
        <w:ind w:left="567" w:hanging="425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– единица работы OS.  </w:t>
      </w: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BA1E7B" w:rsidRDefault="00BA1E7B" w:rsidP="00BA1E7B">
      <w:pPr>
        <w:rPr>
          <w:rFonts w:ascii="Courier New" w:hAnsi="Courier New" w:cs="Courier New"/>
          <w:b/>
          <w:sz w:val="28"/>
          <w:szCs w:val="28"/>
          <w:u w:val="single"/>
        </w:rPr>
      </w:pPr>
    </w:p>
    <w:p w:rsidR="00FC77EF" w:rsidRDefault="00FC77EF"/>
    <w:sectPr w:rsidR="00FC77E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200FB" w:rsidRDefault="00D200FB" w:rsidP="00084886">
      <w:pPr>
        <w:spacing w:after="0" w:line="240" w:lineRule="auto"/>
      </w:pPr>
      <w:r>
        <w:separator/>
      </w:r>
    </w:p>
  </w:endnote>
  <w:endnote w:type="continuationSeparator" w:id="0">
    <w:p w:rsidR="00D200FB" w:rsidRDefault="00D200FB" w:rsidP="0008488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Open Sans">
    <w:altName w:val="Times New Roman"/>
    <w:panose1 w:val="00000000000000000000"/>
    <w:charset w:val="00"/>
    <w:family w:val="roman"/>
    <w:notTrueType/>
    <w:pitch w:val="default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200FB" w:rsidRDefault="00D200FB" w:rsidP="00084886">
      <w:pPr>
        <w:spacing w:after="0" w:line="240" w:lineRule="auto"/>
      </w:pPr>
      <w:r>
        <w:separator/>
      </w:r>
    </w:p>
  </w:footnote>
  <w:footnote w:type="continuationSeparator" w:id="0">
    <w:p w:rsidR="00D200FB" w:rsidRDefault="00D200FB" w:rsidP="0008488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202208"/>
    <w:multiLevelType w:val="multilevel"/>
    <w:tmpl w:val="8C54D74C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53E957D6"/>
    <w:multiLevelType w:val="hybridMultilevel"/>
    <w:tmpl w:val="3242733E"/>
    <w:lvl w:ilvl="0" w:tplc="A6DE2B1C">
      <w:start w:val="1"/>
      <w:numFmt w:val="decimal"/>
      <w:suff w:val="space"/>
      <w:lvlText w:val="%1."/>
      <w:lvlJc w:val="right"/>
      <w:pPr>
        <w:ind w:left="0" w:firstLine="0"/>
      </w:p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>
      <w:start w:val="1"/>
      <w:numFmt w:val="lowerRoman"/>
      <w:lvlText w:val="%3."/>
      <w:lvlJc w:val="right"/>
      <w:pPr>
        <w:ind w:left="1800" w:hanging="180"/>
      </w:pPr>
    </w:lvl>
    <w:lvl w:ilvl="3" w:tplc="0419000F">
      <w:start w:val="1"/>
      <w:numFmt w:val="decimal"/>
      <w:lvlText w:val="%4."/>
      <w:lvlJc w:val="left"/>
      <w:pPr>
        <w:ind w:left="2520" w:hanging="360"/>
      </w:pPr>
    </w:lvl>
    <w:lvl w:ilvl="4" w:tplc="04190019">
      <w:start w:val="1"/>
      <w:numFmt w:val="lowerLetter"/>
      <w:lvlText w:val="%5."/>
      <w:lvlJc w:val="left"/>
      <w:pPr>
        <w:ind w:left="3240" w:hanging="360"/>
      </w:pPr>
    </w:lvl>
    <w:lvl w:ilvl="5" w:tplc="0419001B">
      <w:start w:val="1"/>
      <w:numFmt w:val="lowerRoman"/>
      <w:lvlText w:val="%6."/>
      <w:lvlJc w:val="right"/>
      <w:pPr>
        <w:ind w:left="3960" w:hanging="180"/>
      </w:pPr>
    </w:lvl>
    <w:lvl w:ilvl="6" w:tplc="0419000F">
      <w:start w:val="1"/>
      <w:numFmt w:val="decimal"/>
      <w:lvlText w:val="%7."/>
      <w:lvlJc w:val="left"/>
      <w:pPr>
        <w:ind w:left="4680" w:hanging="360"/>
      </w:pPr>
    </w:lvl>
    <w:lvl w:ilvl="7" w:tplc="04190019">
      <w:start w:val="1"/>
      <w:numFmt w:val="lowerLetter"/>
      <w:lvlText w:val="%8."/>
      <w:lvlJc w:val="left"/>
      <w:pPr>
        <w:ind w:left="5400" w:hanging="360"/>
      </w:pPr>
    </w:lvl>
    <w:lvl w:ilvl="8" w:tplc="0419001B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7C4401F1"/>
    <w:multiLevelType w:val="hybridMultilevel"/>
    <w:tmpl w:val="729654BC"/>
    <w:lvl w:ilvl="0" w:tplc="C6B23A8A">
      <w:start w:val="1"/>
      <w:numFmt w:val="bullet"/>
      <w:lvlText w:val=""/>
      <w:lvlJc w:val="left"/>
      <w:pPr>
        <w:ind w:left="142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A1E7B"/>
    <w:rsid w:val="000227CE"/>
    <w:rsid w:val="00084886"/>
    <w:rsid w:val="00281EB1"/>
    <w:rsid w:val="002A30F7"/>
    <w:rsid w:val="0035052C"/>
    <w:rsid w:val="003D5A39"/>
    <w:rsid w:val="0055762F"/>
    <w:rsid w:val="00830FC2"/>
    <w:rsid w:val="00897F0D"/>
    <w:rsid w:val="00AB1B5F"/>
    <w:rsid w:val="00B43CA1"/>
    <w:rsid w:val="00B737AD"/>
    <w:rsid w:val="00BA1E7B"/>
    <w:rsid w:val="00BB5873"/>
    <w:rsid w:val="00BE21CD"/>
    <w:rsid w:val="00C73F1E"/>
    <w:rsid w:val="00D200FB"/>
    <w:rsid w:val="00E64D61"/>
    <w:rsid w:val="00FC77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25C47A"/>
  <w15:chartTrackingRefBased/>
  <w15:docId w15:val="{0EA293FF-FA55-47E5-99A7-9A2CDA011F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A1E7B"/>
    <w:pPr>
      <w:spacing w:line="256" w:lineRule="auto"/>
    </w:pPr>
    <w:rPr>
      <w:lang w:val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HTML">
    <w:name w:val="HTML Code"/>
    <w:basedOn w:val="a0"/>
    <w:uiPriority w:val="99"/>
    <w:semiHidden/>
    <w:unhideWhenUsed/>
    <w:rsid w:val="00BA1E7B"/>
    <w:rPr>
      <w:rFonts w:ascii="Courier New" w:eastAsia="Times New Roman" w:hAnsi="Courier New" w:cs="Courier New" w:hint="default"/>
      <w:sz w:val="20"/>
      <w:szCs w:val="20"/>
    </w:rPr>
  </w:style>
  <w:style w:type="paragraph" w:styleId="a3">
    <w:name w:val="List Paragraph"/>
    <w:basedOn w:val="a"/>
    <w:uiPriority w:val="34"/>
    <w:qFormat/>
    <w:rsid w:val="00BA1E7B"/>
    <w:pPr>
      <w:spacing w:after="200" w:line="276" w:lineRule="auto"/>
      <w:ind w:left="720"/>
      <w:contextualSpacing/>
    </w:pPr>
  </w:style>
  <w:style w:type="table" w:styleId="a4">
    <w:name w:val="Table Grid"/>
    <w:basedOn w:val="a1"/>
    <w:uiPriority w:val="59"/>
    <w:rsid w:val="00BA1E7B"/>
    <w:pPr>
      <w:spacing w:after="0" w:line="240" w:lineRule="auto"/>
    </w:pPr>
    <w:rPr>
      <w:lang w:val="ru-RU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0848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84886"/>
    <w:rPr>
      <w:lang w:val="ru-RU"/>
    </w:rPr>
  </w:style>
  <w:style w:type="paragraph" w:styleId="a7">
    <w:name w:val="footer"/>
    <w:basedOn w:val="a"/>
    <w:link w:val="a8"/>
    <w:uiPriority w:val="99"/>
    <w:unhideWhenUsed/>
    <w:rsid w:val="00084886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84886"/>
    <w:rPr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35896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package" Target="embeddings/_________Microsoft_Visio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0" Type="http://schemas.openxmlformats.org/officeDocument/2006/relationships/image" Target="media/image4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5</TotalTime>
  <Pages>10</Pages>
  <Words>1805</Words>
  <Characters>10289</Characters>
  <Application>Microsoft Office Word</Application>
  <DocSecurity>0</DocSecurity>
  <Lines>85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kita Meleshko</dc:creator>
  <cp:keywords/>
  <dc:description/>
  <cp:lastModifiedBy>Nikita Meleshko</cp:lastModifiedBy>
  <cp:revision>8</cp:revision>
  <dcterms:created xsi:type="dcterms:W3CDTF">2022-10-14T06:40:00Z</dcterms:created>
  <dcterms:modified xsi:type="dcterms:W3CDTF">2022-11-03T20:22:00Z</dcterms:modified>
</cp:coreProperties>
</file>